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F1F16" w:rsidRDefault="003F1F16" w:rsidP="00982123">
      <w:pPr>
        <w:pStyle w:val="ListParagraph"/>
        <w:numPr>
          <w:ilvl w:val="0"/>
          <w:numId w:val="1"/>
        </w:numPr>
      </w:pPr>
      <w:r>
        <w:t>The following graph is the logic of getTopicLocalizationStatusETL.cs</w:t>
      </w:r>
      <w:r w:rsidR="008E35EC">
        <w:t>:</w:t>
      </w:r>
      <w:bookmarkStart w:id="0" w:name="_GoBack"/>
      <w:bookmarkEnd w:id="0"/>
    </w:p>
    <w:p w:rsidR="003F1F16" w:rsidRDefault="00B052A9" w:rsidP="000C5243">
      <w:pPr>
        <w:jc w:val="center"/>
      </w:pPr>
      <w:r>
        <w:object w:dxaOrig="4425" w:dyaOrig="99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8.25pt;height:624.75pt" o:ole="">
            <v:imagedata r:id="rId5" o:title=""/>
          </v:shape>
          <o:OLEObject Type="Embed" ProgID="Visio.Drawing.15" ShapeID="_x0000_i1025" DrawAspect="Content" ObjectID="_1531216152" r:id="rId6"/>
        </w:object>
      </w:r>
    </w:p>
    <w:p w:rsidR="00982123" w:rsidRDefault="00982123" w:rsidP="00982123">
      <w:pPr>
        <w:pStyle w:val="ListParagraph"/>
        <w:numPr>
          <w:ilvl w:val="0"/>
          <w:numId w:val="1"/>
        </w:numPr>
      </w:pPr>
      <w:r>
        <w:lastRenderedPageBreak/>
        <w:t>The findings</w:t>
      </w:r>
    </w:p>
    <w:p w:rsidR="00982123" w:rsidRDefault="00982123" w:rsidP="00982123">
      <w:pPr>
        <w:pStyle w:val="ListParagraph"/>
      </w:pPr>
    </w:p>
    <w:p w:rsidR="00982123" w:rsidRDefault="00982123" w:rsidP="00982123">
      <w:pPr>
        <w:ind w:firstLine="360"/>
        <w:jc w:val="both"/>
      </w:pPr>
      <w:r>
        <w:t>Except the VSO repo RECON, the localization data of mater branch of all repos is almost complete. The “almost” here because I just read the local list of master branch which may not be the same as live branch.</w:t>
      </w:r>
    </w:p>
    <w:p w:rsidR="00982123" w:rsidRDefault="00982123" w:rsidP="00982123">
      <w:pPr>
        <w:ind w:firstLine="360"/>
      </w:pPr>
      <w:r>
        <w:t>The localization data of live branch of some repos are still missed.</w:t>
      </w:r>
    </w:p>
    <w:sectPr w:rsidR="00982123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DengXian">
    <w:altName w:val="等线"/>
    <w:panose1 w:val="02010600030101010101"/>
    <w:charset w:val="86"/>
    <w:family w:val="modern"/>
    <w:pitch w:val="fixed"/>
    <w:sig w:usb0="00000001" w:usb1="080E0000" w:usb2="00000010" w:usb3="00000000" w:csb0="00040000" w:csb1="00000000"/>
  </w:font>
  <w:font w:name="DengXian Light">
    <w:altName w:val="等线 Light"/>
    <w:panose1 w:val="00000000000000000000"/>
    <w:charset w:val="86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8D6011C"/>
    <w:multiLevelType w:val="hybridMultilevel"/>
    <w:tmpl w:val="90A6D85E"/>
    <w:lvl w:ilvl="0" w:tplc="72140C62">
      <w:start w:val="1"/>
      <w:numFmt w:val="upp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762A7"/>
    <w:rsid w:val="000C5243"/>
    <w:rsid w:val="002451D7"/>
    <w:rsid w:val="003F1F16"/>
    <w:rsid w:val="005663D1"/>
    <w:rsid w:val="008762A7"/>
    <w:rsid w:val="008E35EC"/>
    <w:rsid w:val="00977A27"/>
    <w:rsid w:val="00982123"/>
    <w:rsid w:val="00B052A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31EBCAAE-77D6-4523-B161-E192FA340B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98212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</TotalTime>
  <Pages>2</Pages>
  <Words>58</Words>
  <Characters>334</Characters>
  <Application>Microsoft Office Word</Application>
  <DocSecurity>0</DocSecurity>
  <Lines>2</Lines>
  <Paragraphs>1</Paragraphs>
  <ScaleCrop>false</ScaleCrop>
  <Company/>
  <LinksUpToDate>false</LinksUpToDate>
  <CharactersWithSpaces>3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iqiang Zhou</dc:creator>
  <cp:keywords/>
  <dc:description/>
  <cp:lastModifiedBy>Zhiqiang Zhou</cp:lastModifiedBy>
  <cp:revision>8</cp:revision>
  <dcterms:created xsi:type="dcterms:W3CDTF">2016-07-28T04:50:00Z</dcterms:created>
  <dcterms:modified xsi:type="dcterms:W3CDTF">2016-07-28T05:03:00Z</dcterms:modified>
</cp:coreProperties>
</file>